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76ED5E" w14:textId="77777777" w:rsidR="008C5E6E" w:rsidRPr="00625DEE" w:rsidRDefault="009D35E9" w:rsidP="00491562">
      <w:pPr>
        <w:jc w:val="center"/>
        <w:rPr>
          <w:b/>
          <w:sz w:val="40"/>
          <w:szCs w:val="40"/>
        </w:rPr>
      </w:pPr>
      <w:bookmarkStart w:id="0" w:name="_GoBack"/>
      <w:bookmarkEnd w:id="0"/>
      <w:r w:rsidRPr="00625DEE">
        <w:rPr>
          <w:b/>
          <w:sz w:val="40"/>
          <w:szCs w:val="40"/>
        </w:rPr>
        <w:t xml:space="preserve">STANDARD </w:t>
      </w:r>
      <w:r w:rsidR="00491562" w:rsidRPr="00625DEE">
        <w:rPr>
          <w:b/>
          <w:sz w:val="40"/>
          <w:szCs w:val="40"/>
        </w:rPr>
        <w:t>OPERATING</w:t>
      </w:r>
      <w:r w:rsidRPr="00625DEE">
        <w:rPr>
          <w:b/>
          <w:sz w:val="40"/>
          <w:szCs w:val="40"/>
        </w:rPr>
        <w:t xml:space="preserve"> PROCEDURE</w:t>
      </w:r>
    </w:p>
    <w:p w14:paraId="7A3D64C5" w14:textId="77777777" w:rsidR="00625DEE" w:rsidRDefault="00625DEE" w:rsidP="00491562">
      <w:pPr>
        <w:jc w:val="center"/>
        <w:rPr>
          <w:b/>
          <w:sz w:val="36"/>
          <w:szCs w:val="36"/>
        </w:rPr>
      </w:pPr>
    </w:p>
    <w:p w14:paraId="1B08EBBE" w14:textId="3AD19706" w:rsidR="00202A6F" w:rsidRDefault="00202A6F" w:rsidP="00491562">
      <w:pPr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9BA37D" wp14:editId="6DD7F469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5777865" cy="0"/>
                <wp:effectExtent l="50800" t="25400" r="64135" b="10160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786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BEB8E08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pt" to="454.9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F6D0925" w14:textId="6B57EC02" w:rsidR="00202A6F" w:rsidRPr="00202A6F" w:rsidRDefault="004938B8" w:rsidP="0049156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PENYELENGGARAAN</w:t>
      </w:r>
      <w:r w:rsidR="00C2621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KULIAH KERJA NYATA ALTERNATIF (KKNA)</w:t>
      </w:r>
    </w:p>
    <w:p w14:paraId="1A7CE76C" w14:textId="54881FC4" w:rsidR="00491562" w:rsidRDefault="00202A6F" w:rsidP="00491562">
      <w:pPr>
        <w:jc w:val="center"/>
      </w:pPr>
      <w:r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9336A6" wp14:editId="623B1727">
                <wp:simplePos x="0" y="0"/>
                <wp:positionH relativeFrom="column">
                  <wp:posOffset>0</wp:posOffset>
                </wp:positionH>
                <wp:positionV relativeFrom="paragraph">
                  <wp:posOffset>125730</wp:posOffset>
                </wp:positionV>
                <wp:extent cx="5767705" cy="0"/>
                <wp:effectExtent l="50800" t="25400" r="74295" b="10160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770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1EE21C0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9.9pt" to="454.15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2C60603A" w14:textId="77777777" w:rsidR="00EA2AD4" w:rsidRDefault="00EA2AD4" w:rsidP="00202A6F"/>
    <w:p w14:paraId="085852A3" w14:textId="77777777" w:rsidR="00EA2AD4" w:rsidRDefault="00EA2AD4" w:rsidP="00202A6F"/>
    <w:p w14:paraId="19117842" w14:textId="77777777" w:rsidR="00966284" w:rsidRDefault="00966284" w:rsidP="00202A6F"/>
    <w:p w14:paraId="4E3F3B4A" w14:textId="77777777" w:rsidR="00966284" w:rsidRDefault="00966284" w:rsidP="00202A6F"/>
    <w:p w14:paraId="6DF72E87" w14:textId="5329981E" w:rsidR="00EA2AD4" w:rsidRDefault="00EA2AD4" w:rsidP="00EA2AD4">
      <w:pPr>
        <w:ind w:left="3686"/>
      </w:pPr>
      <w:r w:rsidRPr="00AA5350">
        <w:rPr>
          <w:rFonts w:asciiTheme="majorHAnsi" w:hAnsiTheme="majorHAnsi"/>
          <w:noProof/>
          <w:sz w:val="22"/>
          <w:szCs w:val="22"/>
        </w:rPr>
        <w:drawing>
          <wp:inline distT="0" distB="0" distL="0" distR="0" wp14:anchorId="125ED5F1" wp14:editId="5B422C68">
            <wp:extent cx="1302385" cy="1302385"/>
            <wp:effectExtent l="19050" t="0" r="0" b="0"/>
            <wp:docPr id="3" name="Picture 1" descr="um-lamba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m-lambang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FA225B" w14:textId="7B741DB4" w:rsidR="00EA2AD4" w:rsidRDefault="00EA2AD4" w:rsidP="00202A6F"/>
    <w:p w14:paraId="5D1566B1" w14:textId="77777777" w:rsidR="00966284" w:rsidRDefault="00966284" w:rsidP="00202A6F"/>
    <w:p w14:paraId="7504FD7C" w14:textId="1281681A" w:rsidR="00EA2AD4" w:rsidRPr="00EA2AD4" w:rsidRDefault="00966284" w:rsidP="00202A6F">
      <w:pPr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C56448" wp14:editId="6D73DFB9">
                <wp:simplePos x="0" y="0"/>
                <wp:positionH relativeFrom="column">
                  <wp:posOffset>0</wp:posOffset>
                </wp:positionH>
                <wp:positionV relativeFrom="paragraph">
                  <wp:posOffset>157480</wp:posOffset>
                </wp:positionV>
                <wp:extent cx="914400" cy="0"/>
                <wp:effectExtent l="50800" t="25400" r="76200" b="10160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48209F42" id="Straight Connector 10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2.4pt" to="1in,1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" strokecolor="#c0504d [3205]" strokeweight="2pt">
                <v:shadow on="t" color="black" opacity="24903f" origin=",.5" offset="0,.55556mm"/>
              </v:line>
            </w:pict>
          </mc:Fallback>
        </mc:AlternateContent>
      </w:r>
    </w:p>
    <w:p w14:paraId="32F9E95B" w14:textId="115AA26A" w:rsidR="00966284" w:rsidRPr="008B4107" w:rsidRDefault="00966284" w:rsidP="008B4107">
      <w:pPr>
        <w:spacing w:after="120"/>
        <w:jc w:val="both"/>
        <w:rPr>
          <w:b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6E009" wp14:editId="7BF7F94F">
                <wp:simplePos x="0" y="0"/>
                <wp:positionH relativeFrom="column">
                  <wp:posOffset>0</wp:posOffset>
                </wp:positionH>
                <wp:positionV relativeFrom="paragraph">
                  <wp:posOffset>194310</wp:posOffset>
                </wp:positionV>
                <wp:extent cx="914400" cy="0"/>
                <wp:effectExtent l="50800" t="25400" r="76200" b="10160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line w14:anchorId="7A47610D" id="Straight Connector 7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5.3pt" to="1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" strokecolor="#c0504d [3205]" strokeweight="2pt">
                <v:shadow on="t" color="black" opacity="24903f" origin=",.5" offset="0,.55556mm"/>
              </v:line>
            </w:pict>
          </mc:Fallback>
        </mc:AlternateContent>
      </w:r>
      <w:proofErr w:type="spellStart"/>
      <w:r w:rsidR="008B4107" w:rsidRPr="00202A6F">
        <w:rPr>
          <w:b/>
          <w:sz w:val="22"/>
          <w:szCs w:val="22"/>
        </w:rPr>
        <w:t>Dasar</w:t>
      </w:r>
      <w:proofErr w:type="spellEnd"/>
      <w:r w:rsidR="008B4107" w:rsidRPr="00202A6F">
        <w:rPr>
          <w:b/>
          <w:sz w:val="22"/>
          <w:szCs w:val="22"/>
        </w:rPr>
        <w:t xml:space="preserve"> </w:t>
      </w:r>
      <w:proofErr w:type="spellStart"/>
      <w:r w:rsidR="008B4107">
        <w:rPr>
          <w:b/>
          <w:sz w:val="22"/>
          <w:szCs w:val="22"/>
        </w:rPr>
        <w:t>Hukum</w:t>
      </w:r>
      <w:proofErr w:type="spellEnd"/>
      <w:r>
        <w:rPr>
          <w:b/>
          <w:sz w:val="22"/>
          <w:szCs w:val="22"/>
        </w:rPr>
        <w:t>:</w:t>
      </w:r>
    </w:p>
    <w:p w14:paraId="6A848202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Undang-Und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Republik</w:t>
      </w:r>
      <w:proofErr w:type="spellEnd"/>
      <w:r w:rsidRPr="00EA2AD4">
        <w:rPr>
          <w:sz w:val="22"/>
          <w:szCs w:val="22"/>
        </w:rPr>
        <w:t xml:space="preserve"> Indonesia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12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Tinggi</w:t>
      </w:r>
      <w:proofErr w:type="spellEnd"/>
    </w:p>
    <w:p w14:paraId="787C64FC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mber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Aparatur</w:t>
      </w:r>
      <w:proofErr w:type="spellEnd"/>
      <w:r w:rsidRPr="00EA2AD4">
        <w:rPr>
          <w:sz w:val="22"/>
          <w:szCs w:val="22"/>
        </w:rPr>
        <w:t xml:space="preserve"> Negara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Reform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Birokr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35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dom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yusun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Standar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Operasional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rosedur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Administr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merintahan</w:t>
      </w:r>
      <w:proofErr w:type="spellEnd"/>
    </w:p>
    <w:p w14:paraId="573B04B7" w14:textId="77777777" w:rsidR="00EA2AD4" w:rsidRP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Kebu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30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Organisas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Tata </w:t>
      </w:r>
      <w:proofErr w:type="spellStart"/>
      <w:r w:rsidRPr="00EA2AD4">
        <w:rPr>
          <w:sz w:val="22"/>
          <w:szCs w:val="22"/>
        </w:rPr>
        <w:t>Kerja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Universitas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eeri</w:t>
      </w:r>
      <w:proofErr w:type="spellEnd"/>
      <w:r w:rsidRPr="00EA2AD4">
        <w:rPr>
          <w:sz w:val="22"/>
          <w:szCs w:val="22"/>
        </w:rPr>
        <w:t xml:space="preserve"> Malang</w:t>
      </w:r>
    </w:p>
    <w:p w14:paraId="0E30D359" w14:textId="77777777" w:rsidR="00EA2AD4" w:rsidRDefault="00EA2AD4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 w:rsidRPr="00EA2AD4">
        <w:rPr>
          <w:sz w:val="22"/>
          <w:szCs w:val="22"/>
        </w:rPr>
        <w:t>Peratur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Menteri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Pendidik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d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Kebudayaan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omor</w:t>
      </w:r>
      <w:proofErr w:type="spellEnd"/>
      <w:r w:rsidRPr="00EA2AD4">
        <w:rPr>
          <w:sz w:val="22"/>
          <w:szCs w:val="22"/>
        </w:rPr>
        <w:t xml:space="preserve"> 71 </w:t>
      </w:r>
      <w:proofErr w:type="spellStart"/>
      <w:r w:rsidRPr="00EA2AD4">
        <w:rPr>
          <w:sz w:val="22"/>
          <w:szCs w:val="22"/>
        </w:rPr>
        <w:t>Tahun</w:t>
      </w:r>
      <w:proofErr w:type="spellEnd"/>
      <w:r w:rsidRPr="00EA2AD4">
        <w:rPr>
          <w:sz w:val="22"/>
          <w:szCs w:val="22"/>
        </w:rPr>
        <w:t xml:space="preserve"> 2012 </w:t>
      </w:r>
      <w:proofErr w:type="spellStart"/>
      <w:r w:rsidRPr="00EA2AD4">
        <w:rPr>
          <w:sz w:val="22"/>
          <w:szCs w:val="22"/>
        </w:rPr>
        <w:t>tentang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Statuta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Universitas</w:t>
      </w:r>
      <w:proofErr w:type="spellEnd"/>
      <w:r w:rsidRPr="00EA2AD4">
        <w:rPr>
          <w:sz w:val="22"/>
          <w:szCs w:val="22"/>
        </w:rPr>
        <w:t xml:space="preserve"> </w:t>
      </w:r>
      <w:proofErr w:type="spellStart"/>
      <w:r w:rsidRPr="00EA2AD4">
        <w:rPr>
          <w:sz w:val="22"/>
          <w:szCs w:val="22"/>
        </w:rPr>
        <w:t>Negeri</w:t>
      </w:r>
      <w:proofErr w:type="spellEnd"/>
      <w:r w:rsidRPr="00EA2AD4">
        <w:rPr>
          <w:sz w:val="22"/>
          <w:szCs w:val="22"/>
        </w:rPr>
        <w:t xml:space="preserve"> Malang</w:t>
      </w:r>
    </w:p>
    <w:p w14:paraId="50C26194" w14:textId="333F73EB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17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elol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elenggar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(</w:t>
      </w:r>
      <w:proofErr w:type="spellStart"/>
      <w:r>
        <w:rPr>
          <w:sz w:val="22"/>
          <w:szCs w:val="22"/>
        </w:rPr>
        <w:t>Lembaran</w:t>
      </w:r>
      <w:proofErr w:type="spellEnd"/>
      <w:r>
        <w:rPr>
          <w:sz w:val="22"/>
          <w:szCs w:val="22"/>
        </w:rPr>
        <w:t xml:space="preserve"> Negara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3</w:t>
      </w:r>
    </w:p>
    <w:p w14:paraId="244EC16F" w14:textId="68A68CE7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66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ubah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t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17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elol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elenggar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</w:p>
    <w:p w14:paraId="58785627" w14:textId="6AE9F99D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erintah</w:t>
      </w:r>
      <w:proofErr w:type="spellEnd"/>
      <w:r>
        <w:rPr>
          <w:sz w:val="22"/>
          <w:szCs w:val="22"/>
        </w:rPr>
        <w:t xml:space="preserve"> RI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96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2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laksan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ndang-Und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5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09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laya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ublik</w:t>
      </w:r>
      <w:proofErr w:type="spellEnd"/>
    </w:p>
    <w:p w14:paraId="2D19EB9B" w14:textId="3AB34AB8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sion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73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09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angk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kreditasi</w:t>
      </w:r>
      <w:proofErr w:type="spellEnd"/>
      <w:r>
        <w:rPr>
          <w:sz w:val="22"/>
          <w:szCs w:val="22"/>
        </w:rPr>
        <w:t xml:space="preserve"> Program </w:t>
      </w:r>
      <w:proofErr w:type="spellStart"/>
      <w:r>
        <w:rPr>
          <w:sz w:val="22"/>
          <w:szCs w:val="22"/>
        </w:rPr>
        <w:t>Stud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rjana</w:t>
      </w:r>
      <w:proofErr w:type="spellEnd"/>
    </w:p>
    <w:p w14:paraId="21AD339D" w14:textId="28232286" w:rsidR="008B4107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Peratur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budaya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30 </w:t>
      </w:r>
      <w:proofErr w:type="spellStart"/>
      <w:r>
        <w:rPr>
          <w:sz w:val="22"/>
          <w:szCs w:val="22"/>
        </w:rPr>
        <w:t>Tahun</w:t>
      </w:r>
      <w:proofErr w:type="spellEnd"/>
      <w:r>
        <w:rPr>
          <w:sz w:val="22"/>
          <w:szCs w:val="22"/>
        </w:rPr>
        <w:t xml:space="preserve"> 2012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rganisa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Tata </w:t>
      </w:r>
      <w:proofErr w:type="spellStart"/>
      <w:r>
        <w:rPr>
          <w:sz w:val="22"/>
          <w:szCs w:val="22"/>
        </w:rPr>
        <w:t>Kerj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Universit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egeri</w:t>
      </w:r>
      <w:proofErr w:type="spellEnd"/>
      <w:r>
        <w:rPr>
          <w:sz w:val="22"/>
          <w:szCs w:val="22"/>
        </w:rPr>
        <w:t xml:space="preserve"> Malang</w:t>
      </w:r>
    </w:p>
    <w:p w14:paraId="112BDBAB" w14:textId="079DAEDA" w:rsidR="008B4107" w:rsidRPr="00EA2AD4" w:rsidRDefault="008B4107" w:rsidP="00EA2AD4">
      <w:pPr>
        <w:pStyle w:val="ListParagraph"/>
        <w:numPr>
          <w:ilvl w:val="0"/>
          <w:numId w:val="2"/>
        </w:numPr>
        <w:ind w:left="318" w:hanging="318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Keput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te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siona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Republik</w:t>
      </w:r>
      <w:proofErr w:type="spellEnd"/>
      <w:r>
        <w:rPr>
          <w:sz w:val="22"/>
          <w:szCs w:val="22"/>
        </w:rPr>
        <w:t xml:space="preserve"> Indonesia </w:t>
      </w:r>
      <w:proofErr w:type="spellStart"/>
      <w:r>
        <w:rPr>
          <w:sz w:val="22"/>
          <w:szCs w:val="22"/>
        </w:rPr>
        <w:t>Nomor</w:t>
      </w:r>
      <w:proofErr w:type="spellEnd"/>
      <w:r>
        <w:rPr>
          <w:sz w:val="22"/>
          <w:szCs w:val="22"/>
        </w:rPr>
        <w:t xml:space="preserve"> 232/U/2000 </w:t>
      </w:r>
      <w:proofErr w:type="spellStart"/>
      <w:r>
        <w:rPr>
          <w:sz w:val="22"/>
          <w:szCs w:val="22"/>
        </w:rPr>
        <w:t>tenta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dom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yusu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urikulum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did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ngg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ila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elaj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</w:p>
    <w:p w14:paraId="5B7D64C6" w14:textId="28232286" w:rsidR="00EA2AD4" w:rsidRDefault="00EA2AD4" w:rsidP="00EA2AD4">
      <w:pPr>
        <w:ind w:left="318" w:hanging="318"/>
      </w:pPr>
    </w:p>
    <w:p w14:paraId="0B46440C" w14:textId="77777777" w:rsidR="008B4107" w:rsidRPr="00EA2AD4" w:rsidRDefault="008B4107" w:rsidP="00EA2AD4">
      <w:pPr>
        <w:ind w:left="318" w:hanging="318"/>
      </w:pPr>
    </w:p>
    <w:p w14:paraId="0868C3C2" w14:textId="77777777" w:rsidR="00902AD9" w:rsidRDefault="00902AD9" w:rsidP="00202A6F"/>
    <w:p w14:paraId="67BF1CBD" w14:textId="77777777" w:rsidR="00902AD9" w:rsidRDefault="00902AD9" w:rsidP="00202A6F"/>
    <w:p w14:paraId="70EB0A93" w14:textId="77777777" w:rsidR="00902AD9" w:rsidRDefault="00902AD9" w:rsidP="00202A6F"/>
    <w:tbl>
      <w:tblPr>
        <w:tblStyle w:val="TableGrid"/>
        <w:tblW w:w="5670" w:type="dxa"/>
        <w:tblInd w:w="3369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104FD9" w:rsidRPr="00104FD9" w14:paraId="26315686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1D46DDA2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Nomor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SOP</w:t>
            </w:r>
          </w:p>
        </w:tc>
        <w:tc>
          <w:tcPr>
            <w:tcW w:w="3119" w:type="dxa"/>
            <w:shd w:val="clear" w:color="auto" w:fill="FFFFFF" w:themeFill="background1"/>
          </w:tcPr>
          <w:p w14:paraId="42B14859" w14:textId="29CB8FAA" w:rsidR="00902AD9" w:rsidRPr="00104FD9" w:rsidRDefault="004938B8" w:rsidP="00104F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: 014</w:t>
            </w:r>
            <w:r w:rsidR="00902AD9" w:rsidRPr="00104FD9">
              <w:rPr>
                <w:sz w:val="20"/>
                <w:szCs w:val="20"/>
              </w:rPr>
              <w:t>/AKT/UM/2013</w:t>
            </w:r>
          </w:p>
        </w:tc>
      </w:tr>
      <w:tr w:rsidR="00104FD9" w:rsidRPr="00104FD9" w14:paraId="15BB7000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4DD12480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Pembuatan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6B7229D3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 xml:space="preserve">: 1 </w:t>
            </w:r>
            <w:proofErr w:type="spellStart"/>
            <w:r w:rsidRPr="00104FD9">
              <w:rPr>
                <w:sz w:val="20"/>
                <w:szCs w:val="20"/>
              </w:rPr>
              <w:t>Maret</w:t>
            </w:r>
            <w:proofErr w:type="spellEnd"/>
            <w:r w:rsidRPr="00104FD9">
              <w:rPr>
                <w:sz w:val="20"/>
                <w:szCs w:val="20"/>
              </w:rPr>
              <w:t xml:space="preserve"> 2013</w:t>
            </w:r>
          </w:p>
        </w:tc>
      </w:tr>
      <w:tr w:rsidR="00104FD9" w:rsidRPr="00104FD9" w14:paraId="25E8B4ED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52C47CA7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56EEE58A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</w:t>
            </w:r>
          </w:p>
        </w:tc>
      </w:tr>
      <w:tr w:rsidR="00104FD9" w:rsidRPr="00104FD9" w14:paraId="535D7597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6B71C11C" w14:textId="77777777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Tanggal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Efektif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060A4749" w14:textId="77777777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>: 1 November 2013</w:t>
            </w:r>
          </w:p>
        </w:tc>
      </w:tr>
      <w:tr w:rsidR="00104FD9" w:rsidRPr="00104FD9" w14:paraId="57C0CF33" w14:textId="77777777" w:rsidTr="00567CC5">
        <w:tc>
          <w:tcPr>
            <w:tcW w:w="2551" w:type="dxa"/>
            <w:shd w:val="clear" w:color="auto" w:fill="943634" w:themeFill="accent2" w:themeFillShade="BF"/>
          </w:tcPr>
          <w:p w14:paraId="7B683905" w14:textId="1AD9BFD5" w:rsidR="00902AD9" w:rsidRPr="00567CC5" w:rsidRDefault="00902AD9" w:rsidP="00104FD9">
            <w:pPr>
              <w:rPr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Disusun</w:t>
            </w:r>
            <w:proofErr w:type="spellEnd"/>
            <w:r w:rsidRPr="00567CC5">
              <w:rPr>
                <w:b/>
                <w:color w:val="FFFFFF" w:themeColor="background1"/>
                <w:sz w:val="20"/>
                <w:szCs w:val="20"/>
              </w:rPr>
              <w:t xml:space="preserve"> </w:t>
            </w:r>
            <w:proofErr w:type="spellStart"/>
            <w:r w:rsidRPr="00567CC5">
              <w:rPr>
                <w:b/>
                <w:color w:val="FFFFFF" w:themeColor="background1"/>
                <w:sz w:val="20"/>
                <w:szCs w:val="20"/>
              </w:rPr>
              <w:t>oleh</w:t>
            </w:r>
            <w:proofErr w:type="spellEnd"/>
          </w:p>
        </w:tc>
        <w:tc>
          <w:tcPr>
            <w:tcW w:w="3119" w:type="dxa"/>
            <w:shd w:val="clear" w:color="auto" w:fill="FFFFFF" w:themeFill="background1"/>
          </w:tcPr>
          <w:p w14:paraId="686076F7" w14:textId="2EA0FBDD" w:rsidR="00902AD9" w:rsidRPr="00104FD9" w:rsidRDefault="00902AD9" w:rsidP="00104FD9">
            <w:pPr>
              <w:rPr>
                <w:sz w:val="20"/>
                <w:szCs w:val="20"/>
              </w:rPr>
            </w:pPr>
            <w:r w:rsidRPr="00104FD9">
              <w:rPr>
                <w:sz w:val="20"/>
                <w:szCs w:val="20"/>
              </w:rPr>
              <w:t xml:space="preserve">: </w:t>
            </w:r>
            <w:proofErr w:type="spellStart"/>
            <w:r w:rsidRPr="00104FD9">
              <w:rPr>
                <w:sz w:val="20"/>
                <w:szCs w:val="20"/>
              </w:rPr>
              <w:t>Jurusan</w:t>
            </w:r>
            <w:proofErr w:type="spellEnd"/>
            <w:r w:rsidRPr="00104FD9">
              <w:rPr>
                <w:sz w:val="20"/>
                <w:szCs w:val="20"/>
              </w:rPr>
              <w:t xml:space="preserve"> </w:t>
            </w:r>
            <w:proofErr w:type="spellStart"/>
            <w:r w:rsidRPr="00104FD9">
              <w:rPr>
                <w:sz w:val="20"/>
                <w:szCs w:val="20"/>
              </w:rPr>
              <w:t>Akuntansi</w:t>
            </w:r>
            <w:proofErr w:type="spellEnd"/>
            <w:r w:rsidRPr="00104FD9">
              <w:rPr>
                <w:sz w:val="20"/>
                <w:szCs w:val="20"/>
              </w:rPr>
              <w:t xml:space="preserve"> FE-UM</w:t>
            </w:r>
          </w:p>
        </w:tc>
      </w:tr>
    </w:tbl>
    <w:p w14:paraId="1154BF67" w14:textId="6C4C703E" w:rsidR="00E56416" w:rsidRPr="00EA2AD4" w:rsidRDefault="00E56416" w:rsidP="00E56416">
      <w:pPr>
        <w:rPr>
          <w:sz w:val="22"/>
          <w:szCs w:val="22"/>
        </w:rPr>
      </w:pPr>
    </w:p>
    <w:p w14:paraId="29446254" w14:textId="77777777" w:rsidR="00681F7C" w:rsidRDefault="00681F7C" w:rsidP="001827B2">
      <w:pPr>
        <w:spacing w:after="120"/>
        <w:jc w:val="both"/>
        <w:rPr>
          <w:b/>
          <w:sz w:val="22"/>
          <w:szCs w:val="22"/>
        </w:rPr>
      </w:pPr>
    </w:p>
    <w:p w14:paraId="214FAAB2" w14:textId="1E6D45AC" w:rsidR="00E56416" w:rsidRPr="001827B2" w:rsidRDefault="00E56416" w:rsidP="001827B2">
      <w:pPr>
        <w:spacing w:after="120"/>
        <w:jc w:val="both"/>
        <w:rPr>
          <w:b/>
          <w:sz w:val="22"/>
          <w:szCs w:val="22"/>
        </w:rPr>
      </w:pPr>
      <w:proofErr w:type="spellStart"/>
      <w:r>
        <w:rPr>
          <w:b/>
          <w:sz w:val="22"/>
          <w:szCs w:val="22"/>
        </w:rPr>
        <w:lastRenderedPageBreak/>
        <w:t>Kegiatan</w:t>
      </w:r>
      <w:proofErr w:type="spellEnd"/>
      <w:r>
        <w:rPr>
          <w:b/>
          <w:sz w:val="22"/>
          <w:szCs w:val="22"/>
        </w:rPr>
        <w:t xml:space="preserve"> yang </w:t>
      </w:r>
      <w:proofErr w:type="spellStart"/>
      <w:r>
        <w:rPr>
          <w:b/>
          <w:sz w:val="22"/>
          <w:szCs w:val="22"/>
        </w:rPr>
        <w:t>Dilakukan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86"/>
        <w:gridCol w:w="2548"/>
        <w:gridCol w:w="1489"/>
        <w:gridCol w:w="1812"/>
        <w:gridCol w:w="1133"/>
        <w:gridCol w:w="1505"/>
      </w:tblGrid>
      <w:tr w:rsidR="00E56416" w:rsidRPr="001827B2" w14:paraId="6C3B0482" w14:textId="77777777" w:rsidTr="005B62DF">
        <w:trPr>
          <w:tblHeader/>
        </w:trPr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1F8007AD" w14:textId="2CBB3DEC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No.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0DB33119" w14:textId="26435ED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Kegiatan</w:t>
            </w:r>
            <w:proofErr w:type="spellEnd"/>
          </w:p>
        </w:tc>
        <w:tc>
          <w:tcPr>
            <w:tcW w:w="1489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E6F36DE" w14:textId="019A9C0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Pelaksana</w:t>
            </w:r>
            <w:proofErr w:type="spellEnd"/>
          </w:p>
        </w:tc>
        <w:tc>
          <w:tcPr>
            <w:tcW w:w="1812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7B98B19F" w14:textId="236163CF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Kelengkapan</w:t>
            </w:r>
            <w:proofErr w:type="spellEnd"/>
          </w:p>
        </w:tc>
        <w:tc>
          <w:tcPr>
            <w:tcW w:w="1133" w:type="dxa"/>
            <w:tcBorders>
              <w:top w:val="single" w:sz="18" w:space="0" w:color="800000"/>
              <w:bottom w:val="single" w:sz="18" w:space="0" w:color="800000"/>
            </w:tcBorders>
            <w:shd w:val="clear" w:color="auto" w:fill="000000" w:themeFill="text1"/>
          </w:tcPr>
          <w:p w14:paraId="2BE30BD6" w14:textId="6A3EC1CE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proofErr w:type="spellStart"/>
            <w:r w:rsidRPr="001827B2">
              <w:rPr>
                <w:b/>
                <w:sz w:val="20"/>
                <w:szCs w:val="20"/>
              </w:rPr>
              <w:t>Waktu</w:t>
            </w:r>
            <w:proofErr w:type="spellEnd"/>
          </w:p>
        </w:tc>
        <w:tc>
          <w:tcPr>
            <w:tcW w:w="1505" w:type="dxa"/>
            <w:tcBorders>
              <w:top w:val="single" w:sz="18" w:space="0" w:color="800000"/>
              <w:bottom w:val="single" w:sz="18" w:space="0" w:color="800000"/>
              <w:right w:val="single" w:sz="18" w:space="0" w:color="800000"/>
            </w:tcBorders>
            <w:shd w:val="clear" w:color="auto" w:fill="000000" w:themeFill="text1"/>
          </w:tcPr>
          <w:p w14:paraId="4049D9F3" w14:textId="049DFDBA" w:rsidR="00E56416" w:rsidRPr="001827B2" w:rsidRDefault="00E56416" w:rsidP="000A30EB">
            <w:pPr>
              <w:spacing w:before="60" w:after="60"/>
              <w:jc w:val="center"/>
              <w:rPr>
                <w:b/>
                <w:sz w:val="20"/>
                <w:szCs w:val="20"/>
              </w:rPr>
            </w:pPr>
            <w:r w:rsidRPr="001827B2">
              <w:rPr>
                <w:b/>
                <w:sz w:val="20"/>
                <w:szCs w:val="20"/>
              </w:rPr>
              <w:t>Output</w:t>
            </w:r>
          </w:p>
        </w:tc>
      </w:tr>
      <w:tr w:rsidR="00E56416" w:rsidRPr="00E56416" w14:paraId="7B18FFEB" w14:textId="77777777" w:rsidTr="005B62DF">
        <w:tc>
          <w:tcPr>
            <w:tcW w:w="686" w:type="dxa"/>
            <w:tcBorders>
              <w:top w:val="single" w:sz="18" w:space="0" w:color="800000"/>
              <w:left w:val="single" w:sz="18" w:space="0" w:color="800000"/>
              <w:bottom w:val="single" w:sz="6" w:space="0" w:color="000000" w:themeColor="text1"/>
            </w:tcBorders>
          </w:tcPr>
          <w:p w14:paraId="2F28E923" w14:textId="46AFFB30" w:rsidR="00E56416" w:rsidRPr="00E56416" w:rsidRDefault="00F61CE3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4F84AB92" w14:textId="13ED6CFB" w:rsidR="00E56416" w:rsidRPr="00E56416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t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entu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489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2FB6E14C" w14:textId="4365B03C" w:rsidR="00E56416" w:rsidRPr="00E56416" w:rsidRDefault="00E979B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t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</w:p>
        </w:tc>
        <w:tc>
          <w:tcPr>
            <w:tcW w:w="1812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15EDF19C" w14:textId="69163ACC" w:rsidR="00E56416" w:rsidRPr="00E56416" w:rsidRDefault="00912F1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ta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133" w:type="dxa"/>
            <w:tcBorders>
              <w:top w:val="single" w:sz="18" w:space="0" w:color="800000"/>
              <w:bottom w:val="single" w:sz="6" w:space="0" w:color="000000" w:themeColor="text1"/>
            </w:tcBorders>
          </w:tcPr>
          <w:p w14:paraId="645AAEB5" w14:textId="47AD9411" w:rsidR="00E56416" w:rsidRPr="00E56416" w:rsidRDefault="00912F1E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-2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18" w:space="0" w:color="800000"/>
              <w:bottom w:val="single" w:sz="6" w:space="0" w:color="000000" w:themeColor="text1"/>
              <w:right w:val="single" w:sz="18" w:space="0" w:color="800000"/>
            </w:tcBorders>
          </w:tcPr>
          <w:p w14:paraId="05ED4913" w14:textId="14DA9029" w:rsidR="00E56416" w:rsidRPr="00E56416" w:rsidRDefault="00912F1E" w:rsidP="00270EB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ngumum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</w:tr>
      <w:tr w:rsidR="009B171F" w:rsidRPr="00E56416" w14:paraId="6608028D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4863E481" w14:textId="3C52263A" w:rsidR="009B171F" w:rsidRDefault="009B171F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B41F764" w14:textId="19B2FE26" w:rsidR="009B171F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c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empat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mbuat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6CBC7897" w14:textId="03CA98B1" w:rsidR="009B171F" w:rsidRDefault="004938B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156B1AB7" w14:textId="0E50638C" w:rsidR="009B171F" w:rsidRDefault="009B171F" w:rsidP="008452D2">
            <w:pPr>
              <w:rPr>
                <w:sz w:val="20"/>
                <w:szCs w:val="20"/>
              </w:rPr>
            </w:pP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48EC9AA6" w14:textId="3D07A088" w:rsidR="009B171F" w:rsidRDefault="009B171F" w:rsidP="006F18DC">
            <w:pPr>
              <w:rPr>
                <w:sz w:val="20"/>
                <w:szCs w:val="20"/>
              </w:rPr>
            </w:pP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7F5A6AD" w14:textId="1FD92586" w:rsidR="009B171F" w:rsidRDefault="00912F1E" w:rsidP="00270EB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posal KKNA</w:t>
            </w:r>
          </w:p>
        </w:tc>
      </w:tr>
      <w:tr w:rsidR="004938B8" w:rsidRPr="00E56416" w14:paraId="13FA40A3" w14:textId="77777777" w:rsidTr="005B62DF">
        <w:trPr>
          <w:trHeight w:val="302"/>
        </w:trPr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2F9EED4" w14:textId="60FC3F94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94C129C" w14:textId="028E5CE0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review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andatangani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3672AB1C" w14:textId="68815B19" w:rsidR="004938B8" w:rsidRDefault="00912F1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681B331A" w14:textId="4590AA9E" w:rsidR="004938B8" w:rsidRDefault="00912F1E" w:rsidP="008452D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posal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768455CB" w14:textId="59EE55C0" w:rsidR="004938B8" w:rsidRDefault="00912F1E" w:rsidP="006F18D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-3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DDC356C" w14:textId="77777777" w:rsidR="004938B8" w:rsidRDefault="004938B8" w:rsidP="00270EBB">
            <w:pPr>
              <w:rPr>
                <w:sz w:val="20"/>
                <w:szCs w:val="20"/>
              </w:rPr>
            </w:pPr>
          </w:p>
        </w:tc>
      </w:tr>
      <w:tr w:rsidR="009B171F" w:rsidRPr="00E56416" w14:paraId="1BD040B6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38935417" w14:textId="481FE9DB" w:rsidR="009B171F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070DC1BD" w14:textId="6B5AB057" w:rsidR="009B171F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aju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35CE2FCD" w14:textId="5D609FDC" w:rsidR="009B171F" w:rsidRDefault="004938B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420C9188" w14:textId="275C853D" w:rsidR="009B171F" w:rsidRDefault="00912F1E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7737E1E0" w14:textId="23702A83" w:rsidR="009B171F" w:rsidRDefault="00912F1E" w:rsidP="00E979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35E1358D" w14:textId="19CEA1B1" w:rsidR="009B171F" w:rsidRDefault="009B171F" w:rsidP="00270EBB">
            <w:pPr>
              <w:rPr>
                <w:sz w:val="20"/>
                <w:szCs w:val="20"/>
              </w:rPr>
            </w:pPr>
          </w:p>
        </w:tc>
      </w:tr>
      <w:tr w:rsidR="004938B8" w:rsidRPr="00E56416" w14:paraId="41A4E653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7B2E46D6" w14:textId="0B5B4F47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3960759B" w14:textId="112BEE46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yetuju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ole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448C8A82" w14:textId="5EE1B01C" w:rsidR="004938B8" w:rsidRDefault="004938B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t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5EAA76D7" w14:textId="3C62231F" w:rsidR="004938B8" w:rsidRDefault="00912F1E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4C9DF93C" w14:textId="1BEA33DB" w:rsidR="004938B8" w:rsidRDefault="00912F1E" w:rsidP="00E979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636F588C" w14:textId="4A868E18" w:rsidR="004938B8" w:rsidRDefault="00912F1E" w:rsidP="00270EB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setuju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</w:tr>
      <w:tr w:rsidR="004938B8" w:rsidRPr="00E56416" w14:paraId="164FDF37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9B21028" w14:textId="48FD0CAB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6F22CAC3" w14:textId="132DFF50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aju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g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itra</w:t>
            </w:r>
            <w:proofErr w:type="spellEnd"/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24C97AD3" w14:textId="66A84B12" w:rsidR="004938B8" w:rsidRDefault="004938B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6079BE5A" w14:textId="1FB5C9DC" w:rsidR="004938B8" w:rsidRDefault="00912F1E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39886A66" w14:textId="1316E3FE" w:rsidR="004938B8" w:rsidRDefault="00912F1E" w:rsidP="005B62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5B62DF">
              <w:rPr>
                <w:sz w:val="20"/>
                <w:szCs w:val="20"/>
              </w:rPr>
              <w:t xml:space="preserve"> </w:t>
            </w:r>
            <w:proofErr w:type="spellStart"/>
            <w:r w:rsidR="005B62DF"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1668D84" w14:textId="77777777" w:rsidR="004938B8" w:rsidRDefault="004938B8" w:rsidP="00270EBB">
            <w:pPr>
              <w:rPr>
                <w:sz w:val="20"/>
                <w:szCs w:val="20"/>
              </w:rPr>
            </w:pPr>
          </w:p>
        </w:tc>
      </w:tr>
      <w:tr w:rsidR="002D377F" w:rsidRPr="00E56416" w14:paraId="35C94D7C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1EB6E92C" w14:textId="2EDBC69A" w:rsidR="002D377F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6A1C104D" w14:textId="06AE656B" w:rsidR="002D377F" w:rsidRDefault="002D377F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yetujui</w:t>
            </w:r>
            <w:proofErr w:type="spellEnd"/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tid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yetuju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51AA5993" w14:textId="6B756567" w:rsidR="002D377F" w:rsidRDefault="002D377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embag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itr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0F3B430F" w14:textId="51A97379" w:rsidR="002D377F" w:rsidRDefault="005B62DF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ur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mohon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proposal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6F884414" w14:textId="77777777" w:rsidR="002D377F" w:rsidRDefault="002D377F" w:rsidP="00E979BF">
            <w:pPr>
              <w:rPr>
                <w:sz w:val="20"/>
                <w:szCs w:val="20"/>
              </w:rPr>
            </w:pPr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9A8A4DB" w14:textId="77777777" w:rsidR="002D377F" w:rsidRDefault="002D377F" w:rsidP="00270EBB">
            <w:pPr>
              <w:rPr>
                <w:sz w:val="20"/>
                <w:szCs w:val="20"/>
              </w:rPr>
            </w:pPr>
          </w:p>
        </w:tc>
      </w:tr>
      <w:tr w:rsidR="004938B8" w:rsidRPr="00E56416" w14:paraId="5E994946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0B6AEFBA" w14:textId="405ECA8D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207B7389" w14:textId="6154D56B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laksanak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3B0C14C1" w14:textId="0E8C4895" w:rsidR="004938B8" w:rsidRDefault="004938B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5984FC9D" w14:textId="040AF081" w:rsidR="004938B8" w:rsidRDefault="004938B8" w:rsidP="008452D2">
            <w:pPr>
              <w:rPr>
                <w:sz w:val="20"/>
                <w:szCs w:val="20"/>
              </w:rPr>
            </w:pP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5DDBFE55" w14:textId="45F61F98" w:rsidR="004938B8" w:rsidRDefault="005B62DF" w:rsidP="00E979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 </w:t>
            </w:r>
            <w:proofErr w:type="spellStart"/>
            <w:r>
              <w:rPr>
                <w:sz w:val="20"/>
                <w:szCs w:val="20"/>
              </w:rPr>
              <w:t>bulan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BB8E0EA" w14:textId="0E26DD78" w:rsidR="004938B8" w:rsidRDefault="005B62DF" w:rsidP="00270EB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</w:tr>
      <w:tr w:rsidR="004938B8" w:rsidRPr="00E56416" w14:paraId="4C39AB8A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6FD318D2" w14:textId="0F8D5D71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106C1525" w14:textId="57C87590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u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dan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mengumpulkan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laporan</w:t>
            </w:r>
            <w:proofErr w:type="spellEnd"/>
            <w:r w:rsidR="002D377F">
              <w:rPr>
                <w:sz w:val="20"/>
                <w:szCs w:val="20"/>
              </w:rPr>
              <w:t xml:space="preserve"> KKNA </w:t>
            </w:r>
            <w:proofErr w:type="spellStart"/>
            <w:r w:rsidR="002D377F">
              <w:rPr>
                <w:sz w:val="20"/>
                <w:szCs w:val="20"/>
              </w:rPr>
              <w:t>ke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jurusan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dan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ke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dosen</w:t>
            </w:r>
            <w:proofErr w:type="spellEnd"/>
            <w:r w:rsidR="002D377F">
              <w:rPr>
                <w:sz w:val="20"/>
                <w:szCs w:val="20"/>
              </w:rPr>
              <w:t xml:space="preserve"> </w:t>
            </w:r>
            <w:proofErr w:type="spellStart"/>
            <w:r w:rsidR="002D377F">
              <w:rPr>
                <w:sz w:val="20"/>
                <w:szCs w:val="20"/>
              </w:rPr>
              <w:t>pembimbing</w:t>
            </w:r>
            <w:proofErr w:type="spellEnd"/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1D73F2CD" w14:textId="51A40FC6" w:rsidR="004938B8" w:rsidRDefault="002D377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04366B75" w14:textId="32B94946" w:rsidR="004938B8" w:rsidRDefault="005B62DF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36C517D5" w14:textId="093CD60E" w:rsidR="004938B8" w:rsidRDefault="005B62DF" w:rsidP="00E979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4230264A" w14:textId="77777777" w:rsidR="004938B8" w:rsidRDefault="004938B8" w:rsidP="00270EBB">
            <w:pPr>
              <w:rPr>
                <w:sz w:val="20"/>
                <w:szCs w:val="20"/>
              </w:rPr>
            </w:pPr>
          </w:p>
        </w:tc>
      </w:tr>
      <w:tr w:rsidR="004938B8" w:rsidRPr="00E56416" w14:paraId="41BF6BA8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</w:tcBorders>
          </w:tcPr>
          <w:p w14:paraId="5DCD4793" w14:textId="3D465FD7" w:rsidR="004938B8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548" w:type="dxa"/>
            <w:tcBorders>
              <w:top w:val="single" w:sz="6" w:space="0" w:color="000000" w:themeColor="text1"/>
            </w:tcBorders>
          </w:tcPr>
          <w:p w14:paraId="273FC678" w14:textId="2A8D9E92" w:rsidR="004938B8" w:rsidRDefault="004938B8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imbin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yusun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laku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ilai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489" w:type="dxa"/>
            <w:tcBorders>
              <w:top w:val="single" w:sz="6" w:space="0" w:color="000000" w:themeColor="text1"/>
            </w:tcBorders>
          </w:tcPr>
          <w:p w14:paraId="54ADAAEE" w14:textId="458D1D26" w:rsidR="004938B8" w:rsidRDefault="002D377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</w:p>
        </w:tc>
        <w:tc>
          <w:tcPr>
            <w:tcW w:w="1812" w:type="dxa"/>
            <w:tcBorders>
              <w:top w:val="single" w:sz="6" w:space="0" w:color="000000" w:themeColor="text1"/>
            </w:tcBorders>
          </w:tcPr>
          <w:p w14:paraId="2583554A" w14:textId="7DEC7F78" w:rsidR="004938B8" w:rsidRDefault="005B62DF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aporan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  <w:tc>
          <w:tcPr>
            <w:tcW w:w="1133" w:type="dxa"/>
            <w:tcBorders>
              <w:top w:val="single" w:sz="6" w:space="0" w:color="000000" w:themeColor="text1"/>
            </w:tcBorders>
          </w:tcPr>
          <w:p w14:paraId="3A6BAFC8" w14:textId="7EBA5875" w:rsidR="004938B8" w:rsidRDefault="005B62DF" w:rsidP="00E979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inimal 3 kali </w:t>
            </w:r>
            <w:proofErr w:type="spellStart"/>
            <w:r>
              <w:rPr>
                <w:sz w:val="20"/>
                <w:szCs w:val="20"/>
              </w:rPr>
              <w:t>bimbingan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right w:val="single" w:sz="18" w:space="0" w:color="800000"/>
            </w:tcBorders>
          </w:tcPr>
          <w:p w14:paraId="50435276" w14:textId="74E31B1F" w:rsidR="004938B8" w:rsidRDefault="005B62DF" w:rsidP="00270EB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KKNA</w:t>
            </w:r>
          </w:p>
        </w:tc>
      </w:tr>
      <w:tr w:rsidR="006A5552" w:rsidRPr="00E56416" w14:paraId="49C67DD3" w14:textId="77777777" w:rsidTr="005B62DF">
        <w:tc>
          <w:tcPr>
            <w:tcW w:w="686" w:type="dxa"/>
            <w:tcBorders>
              <w:top w:val="single" w:sz="6" w:space="0" w:color="000000" w:themeColor="text1"/>
              <w:left w:val="single" w:sz="18" w:space="0" w:color="800000"/>
              <w:bottom w:val="single" w:sz="18" w:space="0" w:color="800000"/>
            </w:tcBorders>
          </w:tcPr>
          <w:p w14:paraId="0A935978" w14:textId="19C83F31" w:rsidR="006A5552" w:rsidRDefault="00F1372D" w:rsidP="00F61C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5B62DF">
              <w:rPr>
                <w:sz w:val="20"/>
                <w:szCs w:val="20"/>
              </w:rPr>
              <w:t>1</w:t>
            </w:r>
          </w:p>
        </w:tc>
        <w:tc>
          <w:tcPr>
            <w:tcW w:w="2548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51DC05B8" w14:textId="54A13BF4" w:rsidR="006A5552" w:rsidRDefault="00F1372D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ngent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iakad</w:t>
            </w:r>
            <w:proofErr w:type="spellEnd"/>
          </w:p>
        </w:tc>
        <w:tc>
          <w:tcPr>
            <w:tcW w:w="1489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00D4355F" w14:textId="4885F235" w:rsidR="006A5552" w:rsidRDefault="00E979BF" w:rsidP="00F1372D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tu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ru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812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68102299" w14:textId="181E2973" w:rsidR="006A5552" w:rsidRDefault="005B62DF" w:rsidP="008452D2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KKNA </w:t>
            </w:r>
            <w:proofErr w:type="spellStart"/>
            <w:r>
              <w:rPr>
                <w:sz w:val="20"/>
                <w:szCs w:val="20"/>
              </w:rPr>
              <w:t>d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s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mbimbin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lembag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itra</w:t>
            </w:r>
            <w:proofErr w:type="spellEnd"/>
          </w:p>
        </w:tc>
        <w:tc>
          <w:tcPr>
            <w:tcW w:w="1133" w:type="dxa"/>
            <w:tcBorders>
              <w:top w:val="single" w:sz="6" w:space="0" w:color="000000" w:themeColor="text1"/>
              <w:bottom w:val="single" w:sz="18" w:space="0" w:color="800000"/>
            </w:tcBorders>
          </w:tcPr>
          <w:p w14:paraId="4E0C446A" w14:textId="05473739" w:rsidR="006A5552" w:rsidRDefault="005B62DF" w:rsidP="00E547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-3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</w:p>
        </w:tc>
        <w:tc>
          <w:tcPr>
            <w:tcW w:w="1505" w:type="dxa"/>
            <w:tcBorders>
              <w:top w:val="single" w:sz="6" w:space="0" w:color="000000" w:themeColor="text1"/>
              <w:bottom w:val="single" w:sz="18" w:space="0" w:color="800000"/>
              <w:right w:val="single" w:sz="18" w:space="0" w:color="800000"/>
            </w:tcBorders>
          </w:tcPr>
          <w:p w14:paraId="47A96CFA" w14:textId="322D0C8C" w:rsidR="006A5552" w:rsidRDefault="005B62DF" w:rsidP="00270EB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Nilai</w:t>
            </w:r>
            <w:proofErr w:type="spellEnd"/>
            <w:r>
              <w:rPr>
                <w:sz w:val="20"/>
                <w:szCs w:val="20"/>
              </w:rPr>
              <w:t xml:space="preserve"> di </w:t>
            </w:r>
            <w:proofErr w:type="spellStart"/>
            <w:r>
              <w:rPr>
                <w:sz w:val="20"/>
                <w:szCs w:val="20"/>
              </w:rPr>
              <w:t>Siakad</w:t>
            </w:r>
            <w:proofErr w:type="spellEnd"/>
          </w:p>
        </w:tc>
      </w:tr>
    </w:tbl>
    <w:p w14:paraId="08543853" w14:textId="77777777" w:rsidR="00E56416" w:rsidRDefault="00E56416"/>
    <w:p w14:paraId="72F4F143" w14:textId="5828ECE7" w:rsidR="002E6C96" w:rsidRDefault="002E6C96"/>
    <w:p w14:paraId="351548BD" w14:textId="77777777" w:rsidR="005B62DF" w:rsidRDefault="005B62DF"/>
    <w:p w14:paraId="0C9446F1" w14:textId="77777777" w:rsidR="005B62DF" w:rsidRDefault="005B62DF"/>
    <w:p w14:paraId="2F723B95" w14:textId="77777777" w:rsidR="005B62DF" w:rsidRDefault="005B62DF"/>
    <w:p w14:paraId="4C64872A" w14:textId="77777777" w:rsidR="005B62DF" w:rsidRDefault="005B62DF"/>
    <w:p w14:paraId="47A22D66" w14:textId="77777777" w:rsidR="005B62DF" w:rsidRDefault="005B62DF"/>
    <w:p w14:paraId="33B48569" w14:textId="77777777" w:rsidR="005B62DF" w:rsidRDefault="005B62DF"/>
    <w:p w14:paraId="2F6EE171" w14:textId="77777777" w:rsidR="005B62DF" w:rsidRDefault="005B62DF"/>
    <w:p w14:paraId="4BCB6CCA" w14:textId="77777777" w:rsidR="005B62DF" w:rsidRDefault="005B62DF"/>
    <w:p w14:paraId="561958D3" w14:textId="77777777" w:rsidR="005B62DF" w:rsidRDefault="005B62DF"/>
    <w:p w14:paraId="25716F85" w14:textId="77777777" w:rsidR="005B62DF" w:rsidRDefault="005B62DF"/>
    <w:p w14:paraId="0BD00521" w14:textId="77777777" w:rsidR="005B62DF" w:rsidRDefault="005B62DF"/>
    <w:p w14:paraId="4661853A" w14:textId="77777777" w:rsidR="005B62DF" w:rsidRDefault="005B62DF"/>
    <w:p w14:paraId="2640CB6D" w14:textId="77777777" w:rsidR="005B62DF" w:rsidRDefault="005B62DF"/>
    <w:p w14:paraId="503B54DB" w14:textId="77777777" w:rsidR="005B62DF" w:rsidRDefault="005B62DF">
      <w:pPr>
        <w:sectPr w:rsidR="005B62DF" w:rsidSect="00E1054F">
          <w:footerReference w:type="even" r:id="rId9"/>
          <w:footerReference w:type="default" r:id="rId10"/>
          <w:pgSz w:w="11900" w:h="16840"/>
          <w:pgMar w:top="1134" w:right="1134" w:bottom="1134" w:left="1701" w:header="708" w:footer="708" w:gutter="0"/>
          <w:pgNumType w:start="53"/>
          <w:cols w:space="708"/>
          <w:docGrid w:linePitch="360"/>
        </w:sectPr>
      </w:pPr>
    </w:p>
    <w:p w14:paraId="1EC8E7C5" w14:textId="718D2E6F" w:rsidR="005B62DF" w:rsidRDefault="005B62DF"/>
    <w:p w14:paraId="10120FBB" w14:textId="77777777" w:rsidR="005B62DF" w:rsidRDefault="005B62DF"/>
    <w:p w14:paraId="1FF23FE5" w14:textId="38EF03BD" w:rsidR="005B62DF" w:rsidRDefault="005B62DF">
      <w:r>
        <w:object w:dxaOrig="15461" w:dyaOrig="11150" w14:anchorId="2B89E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8pt;height:358.4pt" o:ole="">
            <v:imagedata r:id="rId11" o:title=""/>
          </v:shape>
          <o:OLEObject Type="Embed" ProgID="Visio.Drawing.11" ShapeID="_x0000_i1025" DrawAspect="Content" ObjectID="_1426541466" r:id="rId12"/>
        </w:object>
      </w:r>
    </w:p>
    <w:p w14:paraId="1C703BDF" w14:textId="77777777" w:rsidR="005B62DF" w:rsidRDefault="005B62DF"/>
    <w:p w14:paraId="18B5A28C" w14:textId="77777777" w:rsidR="005B62DF" w:rsidRDefault="005B62DF"/>
    <w:p w14:paraId="7991CD49" w14:textId="77777777" w:rsidR="005B62DF" w:rsidRDefault="005B62DF">
      <w:pPr>
        <w:sectPr w:rsidR="005B62DF" w:rsidSect="005B62DF">
          <w:pgSz w:w="16840" w:h="11900" w:orient="landscape"/>
          <w:pgMar w:top="1701" w:right="1134" w:bottom="1134" w:left="1134" w:header="708" w:footer="708" w:gutter="0"/>
          <w:cols w:space="708"/>
          <w:docGrid w:linePitch="360"/>
        </w:sectPr>
      </w:pPr>
    </w:p>
    <w:p w14:paraId="05BB1D02" w14:textId="77777777" w:rsidR="009A24A4" w:rsidRPr="008B4107" w:rsidRDefault="009A24A4" w:rsidP="009A24A4">
      <w:pPr>
        <w:spacing w:after="120"/>
        <w:jc w:val="both"/>
        <w:rPr>
          <w:b/>
          <w:sz w:val="22"/>
          <w:szCs w:val="22"/>
        </w:rPr>
      </w:pPr>
      <w:proofErr w:type="spellStart"/>
      <w:r>
        <w:rPr>
          <w:b/>
          <w:sz w:val="22"/>
          <w:szCs w:val="22"/>
        </w:rPr>
        <w:lastRenderedPageBreak/>
        <w:t>Keterangan</w:t>
      </w:r>
      <w:proofErr w:type="spellEnd"/>
      <w:r>
        <w:rPr>
          <w:b/>
          <w:sz w:val="22"/>
          <w:szCs w:val="22"/>
        </w:rPr>
        <w:t>:</w:t>
      </w:r>
    </w:p>
    <w:p w14:paraId="6BB64E92" w14:textId="1B373E50" w:rsidR="006C1207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ent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aj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uatan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surat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g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kan</w:t>
      </w:r>
      <w:proofErr w:type="spellEnd"/>
      <w:r>
        <w:rPr>
          <w:sz w:val="22"/>
          <w:szCs w:val="22"/>
        </w:rPr>
        <w:t>.</w:t>
      </w:r>
    </w:p>
    <w:p w14:paraId="76AE63CA" w14:textId="06311FE1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De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eluar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r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ga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KKNA</w:t>
      </w:r>
    </w:p>
    <w:p w14:paraId="315E3557" w14:textId="1E99190E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c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mpat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uat</w:t>
      </w:r>
      <w:proofErr w:type="spellEnd"/>
      <w:r>
        <w:rPr>
          <w:sz w:val="22"/>
          <w:szCs w:val="22"/>
        </w:rPr>
        <w:t xml:space="preserve"> proposal KKNA. Proposal </w:t>
      </w:r>
      <w:proofErr w:type="spellStart"/>
      <w:r>
        <w:rPr>
          <w:sz w:val="22"/>
          <w:szCs w:val="22"/>
        </w:rPr>
        <w:t>direview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ole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.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setuju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dantanga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r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ngesahan</w:t>
      </w:r>
      <w:proofErr w:type="spellEnd"/>
      <w:r>
        <w:rPr>
          <w:sz w:val="22"/>
          <w:szCs w:val="22"/>
        </w:rPr>
        <w:t xml:space="preserve"> proposal.</w:t>
      </w:r>
    </w:p>
    <w:p w14:paraId="25A0A2FA" w14:textId="26BC7967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aj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r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KKNA </w:t>
      </w:r>
      <w:proofErr w:type="spellStart"/>
      <w:proofErr w:type="gram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 </w:t>
      </w:r>
      <w:proofErr w:type="spellStart"/>
      <w:r>
        <w:rPr>
          <w:sz w:val="22"/>
          <w:szCs w:val="22"/>
        </w:rPr>
        <w:t>Ketua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>.</w:t>
      </w:r>
    </w:p>
    <w:p w14:paraId="7262E575" w14:textId="67A3C41B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review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surat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KKNA.</w:t>
      </w:r>
    </w:p>
    <w:p w14:paraId="58868DBC" w14:textId="5B3D8ECE" w:rsidR="002C22C4" w:rsidRDefault="002C22C4" w:rsidP="002C22C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Ji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id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yetuju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r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arus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ca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okasi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lainnya</w:t>
      </w:r>
      <w:proofErr w:type="spellEnd"/>
    </w:p>
    <w:p w14:paraId="3CF83AB7" w14:textId="743720EB" w:rsidR="002C22C4" w:rsidRDefault="002C22C4" w:rsidP="002C22C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Ji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yetujui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surat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is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aju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r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g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itra</w:t>
      </w:r>
      <w:proofErr w:type="spellEnd"/>
      <w:r>
        <w:rPr>
          <w:sz w:val="22"/>
          <w:szCs w:val="22"/>
        </w:rPr>
        <w:t>.</w:t>
      </w:r>
    </w:p>
    <w:p w14:paraId="2C08C614" w14:textId="132310AB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embag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itr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eri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setuju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tas</w:t>
      </w:r>
      <w:proofErr w:type="spellEnd"/>
      <w:r>
        <w:rPr>
          <w:sz w:val="22"/>
          <w:szCs w:val="22"/>
        </w:rPr>
        <w:t xml:space="preserve"> </w:t>
      </w:r>
      <w:proofErr w:type="spellStart"/>
      <w:proofErr w:type="gramStart"/>
      <w:r>
        <w:rPr>
          <w:sz w:val="22"/>
          <w:szCs w:val="22"/>
        </w:rPr>
        <w:t>surat</w:t>
      </w:r>
      <w:proofErr w:type="spellEnd"/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rmohonan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is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laksanakan</w:t>
      </w:r>
      <w:proofErr w:type="spellEnd"/>
      <w:r>
        <w:rPr>
          <w:sz w:val="22"/>
          <w:szCs w:val="22"/>
        </w:rPr>
        <w:t xml:space="preserve"> KKNA di </w:t>
      </w:r>
      <w:proofErr w:type="spellStart"/>
      <w:r>
        <w:rPr>
          <w:sz w:val="22"/>
          <w:szCs w:val="22"/>
        </w:rPr>
        <w:t>lembag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itra</w:t>
      </w:r>
      <w:proofErr w:type="spellEnd"/>
      <w:r>
        <w:rPr>
          <w:sz w:val="22"/>
          <w:szCs w:val="22"/>
        </w:rPr>
        <w:t>.</w:t>
      </w:r>
    </w:p>
    <w:p w14:paraId="10A72DA8" w14:textId="03ECDCE9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mbu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aporan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umpul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aporan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>.</w:t>
      </w:r>
    </w:p>
    <w:p w14:paraId="7592A8BD" w14:textId="23D4DD55" w:rsidR="002C22C4" w:rsidRDefault="002C22C4" w:rsidP="009A24A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proofErr w:type="spellStart"/>
      <w:r>
        <w:rPr>
          <w:sz w:val="22"/>
          <w:szCs w:val="22"/>
        </w:rPr>
        <w:t>Lembag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itrr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e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pembimbi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nerj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hasisw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umpul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KKNA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tu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>.</w:t>
      </w:r>
    </w:p>
    <w:p w14:paraId="56FC99D1" w14:textId="6540C11E" w:rsidR="002C22C4" w:rsidRPr="002C22C4" w:rsidRDefault="002C22C4" w:rsidP="002C22C4">
      <w:pPr>
        <w:pStyle w:val="ListParagraph"/>
        <w:numPr>
          <w:ilvl w:val="0"/>
          <w:numId w:val="3"/>
        </w:numPr>
        <w:spacing w:line="360" w:lineRule="auto"/>
        <w:ind w:left="425" w:hanging="35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im </w:t>
      </w:r>
      <w:proofErr w:type="spellStart"/>
      <w:r>
        <w:rPr>
          <w:sz w:val="22"/>
          <w:szCs w:val="22"/>
        </w:rPr>
        <w:t>Jurus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erim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ent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ila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iakad</w:t>
      </w:r>
      <w:proofErr w:type="spellEnd"/>
    </w:p>
    <w:p w14:paraId="04AB4676" w14:textId="5F1FD5F4" w:rsidR="00496A2C" w:rsidRDefault="00496A2C"/>
    <w:p w14:paraId="39BAC1CF" w14:textId="77777777" w:rsidR="00496A2C" w:rsidRDefault="00496A2C"/>
    <w:p w14:paraId="4CA9EABB" w14:textId="77777777" w:rsidR="00496A2C" w:rsidRDefault="00496A2C"/>
    <w:p w14:paraId="5FA03006" w14:textId="77777777" w:rsidR="000A30EB" w:rsidRPr="00491562" w:rsidRDefault="000A30EB"/>
    <w:sectPr w:rsidR="000A30EB" w:rsidRPr="00491562" w:rsidSect="005B62DF">
      <w:pgSz w:w="11900" w:h="16840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79D5A23" w14:textId="77777777" w:rsidR="006B62D7" w:rsidRDefault="006B62D7" w:rsidP="006B62D7">
      <w:r>
        <w:separator/>
      </w:r>
    </w:p>
  </w:endnote>
  <w:endnote w:type="continuationSeparator" w:id="0">
    <w:p w14:paraId="5E1584DF" w14:textId="77777777" w:rsidR="006B62D7" w:rsidRDefault="006B62D7" w:rsidP="006B62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7964C12" w14:textId="77777777" w:rsidR="006B62D7" w:rsidRDefault="006B62D7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70DCDA1" w14:textId="77777777" w:rsidR="006B62D7" w:rsidRDefault="006B62D7" w:rsidP="006B62D7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EF1FE" w14:textId="77777777" w:rsidR="006B62D7" w:rsidRDefault="006B62D7" w:rsidP="000F3E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1054F">
      <w:rPr>
        <w:rStyle w:val="PageNumber"/>
        <w:noProof/>
      </w:rPr>
      <w:t>54</w:t>
    </w:r>
    <w:r>
      <w:rPr>
        <w:rStyle w:val="PageNumber"/>
      </w:rPr>
      <w:fldChar w:fldCharType="end"/>
    </w:r>
  </w:p>
  <w:p w14:paraId="55A55F1E" w14:textId="77777777" w:rsidR="006B62D7" w:rsidRDefault="006B62D7" w:rsidP="006B62D7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6C61E0" w14:textId="77777777" w:rsidR="006B62D7" w:rsidRDefault="006B62D7" w:rsidP="006B62D7">
      <w:r>
        <w:separator/>
      </w:r>
    </w:p>
  </w:footnote>
  <w:footnote w:type="continuationSeparator" w:id="0">
    <w:p w14:paraId="07227DD2" w14:textId="77777777" w:rsidR="006B62D7" w:rsidRDefault="006B62D7" w:rsidP="006B62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532B"/>
    <w:multiLevelType w:val="hybridMultilevel"/>
    <w:tmpl w:val="4B0A346C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">
    <w:nsid w:val="1BE67268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31D44D94"/>
    <w:multiLevelType w:val="hybridMultilevel"/>
    <w:tmpl w:val="B60EBC96"/>
    <w:lvl w:ilvl="0" w:tplc="162051BA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385F479F"/>
    <w:multiLevelType w:val="hybridMultilevel"/>
    <w:tmpl w:val="4A52BC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96221A"/>
    <w:multiLevelType w:val="hybridMultilevel"/>
    <w:tmpl w:val="E826B41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914CF9"/>
    <w:multiLevelType w:val="hybridMultilevel"/>
    <w:tmpl w:val="7400931A"/>
    <w:lvl w:ilvl="0" w:tplc="1444CF40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5F2600C3"/>
    <w:multiLevelType w:val="hybridMultilevel"/>
    <w:tmpl w:val="ACD4F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39B7F34"/>
    <w:multiLevelType w:val="hybridMultilevel"/>
    <w:tmpl w:val="AB5C78EE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8">
    <w:nsid w:val="6929232A"/>
    <w:multiLevelType w:val="hybridMultilevel"/>
    <w:tmpl w:val="926A91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F3BF7"/>
    <w:multiLevelType w:val="hybridMultilevel"/>
    <w:tmpl w:val="F412F696"/>
    <w:lvl w:ilvl="0" w:tplc="9E54A246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0">
    <w:nsid w:val="7FB22DB7"/>
    <w:multiLevelType w:val="hybridMultilevel"/>
    <w:tmpl w:val="FEC21CC2"/>
    <w:lvl w:ilvl="0" w:tplc="F72C109E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8"/>
  </w:num>
  <w:num w:numId="2">
    <w:abstractNumId w:val="3"/>
  </w:num>
  <w:num w:numId="3">
    <w:abstractNumId w:val="6"/>
  </w:num>
  <w:num w:numId="4">
    <w:abstractNumId w:val="10"/>
  </w:num>
  <w:num w:numId="5">
    <w:abstractNumId w:val="9"/>
  </w:num>
  <w:num w:numId="6">
    <w:abstractNumId w:val="4"/>
  </w:num>
  <w:num w:numId="7">
    <w:abstractNumId w:val="5"/>
  </w:num>
  <w:num w:numId="8">
    <w:abstractNumId w:val="2"/>
  </w:num>
  <w:num w:numId="9">
    <w:abstractNumId w:val="1"/>
  </w:num>
  <w:num w:numId="10">
    <w:abstractNumId w:val="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5E48"/>
    <w:rsid w:val="000006CB"/>
    <w:rsid w:val="00024F51"/>
    <w:rsid w:val="0004338E"/>
    <w:rsid w:val="00061CD4"/>
    <w:rsid w:val="00075F72"/>
    <w:rsid w:val="00097A35"/>
    <w:rsid w:val="000A30EB"/>
    <w:rsid w:val="000A3E47"/>
    <w:rsid w:val="00104FD9"/>
    <w:rsid w:val="00121B83"/>
    <w:rsid w:val="00124BA6"/>
    <w:rsid w:val="00133035"/>
    <w:rsid w:val="001700AF"/>
    <w:rsid w:val="001827B2"/>
    <w:rsid w:val="001E381A"/>
    <w:rsid w:val="00202A6F"/>
    <w:rsid w:val="00205BBC"/>
    <w:rsid w:val="00244EEB"/>
    <w:rsid w:val="00270EBB"/>
    <w:rsid w:val="0028460E"/>
    <w:rsid w:val="00285EBC"/>
    <w:rsid w:val="002C22C4"/>
    <w:rsid w:val="002D377F"/>
    <w:rsid w:val="002D7455"/>
    <w:rsid w:val="002E6C96"/>
    <w:rsid w:val="00302928"/>
    <w:rsid w:val="003570BB"/>
    <w:rsid w:val="00386335"/>
    <w:rsid w:val="003A0A67"/>
    <w:rsid w:val="003A5F07"/>
    <w:rsid w:val="003E1431"/>
    <w:rsid w:val="004029E9"/>
    <w:rsid w:val="00414F77"/>
    <w:rsid w:val="00471B4B"/>
    <w:rsid w:val="00491562"/>
    <w:rsid w:val="004938B8"/>
    <w:rsid w:val="00495F86"/>
    <w:rsid w:val="00496A2C"/>
    <w:rsid w:val="004E5D04"/>
    <w:rsid w:val="00517614"/>
    <w:rsid w:val="0053072E"/>
    <w:rsid w:val="00567CC5"/>
    <w:rsid w:val="005A7E2E"/>
    <w:rsid w:val="005B62DF"/>
    <w:rsid w:val="005C18FD"/>
    <w:rsid w:val="006050D7"/>
    <w:rsid w:val="006224DD"/>
    <w:rsid w:val="00625DEE"/>
    <w:rsid w:val="00632FD4"/>
    <w:rsid w:val="0066084D"/>
    <w:rsid w:val="00681F7C"/>
    <w:rsid w:val="006830FC"/>
    <w:rsid w:val="006A5552"/>
    <w:rsid w:val="006A7ABE"/>
    <w:rsid w:val="006B62D7"/>
    <w:rsid w:val="006C1207"/>
    <w:rsid w:val="006C6FDD"/>
    <w:rsid w:val="006C762E"/>
    <w:rsid w:val="006D5E48"/>
    <w:rsid w:val="006F18DC"/>
    <w:rsid w:val="007065EC"/>
    <w:rsid w:val="00710DFE"/>
    <w:rsid w:val="00725122"/>
    <w:rsid w:val="00753196"/>
    <w:rsid w:val="00776956"/>
    <w:rsid w:val="00783FAF"/>
    <w:rsid w:val="007C3A9B"/>
    <w:rsid w:val="007D1448"/>
    <w:rsid w:val="007D455D"/>
    <w:rsid w:val="007D76D9"/>
    <w:rsid w:val="007E4550"/>
    <w:rsid w:val="007F1BD9"/>
    <w:rsid w:val="007F4FA6"/>
    <w:rsid w:val="008033ED"/>
    <w:rsid w:val="0083191E"/>
    <w:rsid w:val="008452D2"/>
    <w:rsid w:val="008B4107"/>
    <w:rsid w:val="008C5E6E"/>
    <w:rsid w:val="00902AD9"/>
    <w:rsid w:val="00912D70"/>
    <w:rsid w:val="00912F1E"/>
    <w:rsid w:val="00956696"/>
    <w:rsid w:val="00966284"/>
    <w:rsid w:val="009A24A4"/>
    <w:rsid w:val="009A2D46"/>
    <w:rsid w:val="009B171F"/>
    <w:rsid w:val="009B5A6F"/>
    <w:rsid w:val="009D35E9"/>
    <w:rsid w:val="009D3F6A"/>
    <w:rsid w:val="00A27AE0"/>
    <w:rsid w:val="00AF2805"/>
    <w:rsid w:val="00B0684A"/>
    <w:rsid w:val="00B234E8"/>
    <w:rsid w:val="00B736E3"/>
    <w:rsid w:val="00BD63F2"/>
    <w:rsid w:val="00C151FE"/>
    <w:rsid w:val="00C26212"/>
    <w:rsid w:val="00C265FB"/>
    <w:rsid w:val="00C3420C"/>
    <w:rsid w:val="00C66DAF"/>
    <w:rsid w:val="00C827FA"/>
    <w:rsid w:val="00CE2A7A"/>
    <w:rsid w:val="00CF350A"/>
    <w:rsid w:val="00D756AC"/>
    <w:rsid w:val="00D80E80"/>
    <w:rsid w:val="00DC5C44"/>
    <w:rsid w:val="00DE6D2C"/>
    <w:rsid w:val="00E1054F"/>
    <w:rsid w:val="00E17F70"/>
    <w:rsid w:val="00E50A48"/>
    <w:rsid w:val="00E547F4"/>
    <w:rsid w:val="00E56416"/>
    <w:rsid w:val="00E72371"/>
    <w:rsid w:val="00E979BF"/>
    <w:rsid w:val="00EA2AD4"/>
    <w:rsid w:val="00EB50B5"/>
    <w:rsid w:val="00F1372D"/>
    <w:rsid w:val="00F23332"/>
    <w:rsid w:val="00F61CE3"/>
    <w:rsid w:val="00F71CD6"/>
    <w:rsid w:val="00F72695"/>
    <w:rsid w:val="00FB4DC9"/>
    <w:rsid w:val="00FD4B5F"/>
    <w:rsid w:val="00FE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E298D30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6B62D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B62D7"/>
  </w:style>
  <w:style w:type="character" w:styleId="PageNumber">
    <w:name w:val="page number"/>
    <w:basedOn w:val="DefaultParagraphFont"/>
    <w:uiPriority w:val="99"/>
    <w:semiHidden/>
    <w:unhideWhenUsed/>
    <w:rsid w:val="006B62D7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1CD4"/>
  </w:style>
  <w:style w:type="paragraph" w:styleId="Heading1">
    <w:name w:val="heading 1"/>
    <w:basedOn w:val="Normal"/>
    <w:next w:val="Normal"/>
    <w:link w:val="Heading1Char"/>
    <w:autoRedefine/>
    <w:qFormat/>
    <w:rsid w:val="002D7455"/>
    <w:pPr>
      <w:keepNext/>
      <w:spacing w:line="360" w:lineRule="auto"/>
      <w:outlineLvl w:val="0"/>
    </w:pPr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D7455"/>
    <w:rPr>
      <w:rFonts w:ascii="Arial" w:eastAsia="Times New Roman" w:hAnsi="Arial" w:cs="Arial"/>
      <w:b/>
      <w:bCs/>
      <w:color w:val="215868" w:themeColor="accent5" w:themeShade="80"/>
      <w:kern w:val="32"/>
      <w:sz w:val="22"/>
      <w:szCs w:val="22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5F86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5F86"/>
    <w:rPr>
      <w:rFonts w:ascii="Lucida Grande" w:hAnsi="Lucida Grande" w:cs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491562"/>
    <w:pPr>
      <w:ind w:left="720"/>
      <w:contextualSpacing/>
    </w:pPr>
  </w:style>
  <w:style w:type="table" w:styleId="TableGrid">
    <w:name w:val="Table Grid"/>
    <w:basedOn w:val="TableNormal"/>
    <w:uiPriority w:val="59"/>
    <w:rsid w:val="00EA2A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6B62D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B62D7"/>
  </w:style>
  <w:style w:type="character" w:styleId="PageNumber">
    <w:name w:val="page number"/>
    <w:basedOn w:val="DefaultParagraphFont"/>
    <w:uiPriority w:val="99"/>
    <w:semiHidden/>
    <w:unhideWhenUsed/>
    <w:rsid w:val="006B62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1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591</Words>
  <Characters>3374</Characters>
  <Application>Microsoft Macintosh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a putri</dc:creator>
  <cp:keywords/>
  <dc:description/>
  <cp:lastModifiedBy>ika putri</cp:lastModifiedBy>
  <cp:revision>10</cp:revision>
  <cp:lastPrinted>2017-04-01T06:56:00Z</cp:lastPrinted>
  <dcterms:created xsi:type="dcterms:W3CDTF">2017-04-02T15:17:00Z</dcterms:created>
  <dcterms:modified xsi:type="dcterms:W3CDTF">2017-04-02T17:36:00Z</dcterms:modified>
</cp:coreProperties>
</file>